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25F6C0" w14:textId="5126AFC9" w:rsidR="00854FF7" w:rsidRDefault="00B760BD">
      <w:pPr>
        <w:rPr>
          <w:lang w:val="en-US"/>
        </w:rPr>
      </w:pPr>
      <w:r>
        <w:rPr>
          <w:lang w:val="en-US"/>
        </w:rPr>
        <w:t>Use Case Diagram</w:t>
      </w:r>
    </w:p>
    <w:p w14:paraId="33209D9A" w14:textId="2A3EE08F" w:rsidR="00B760BD" w:rsidRDefault="00B760BD">
      <w:r>
        <w:object w:dxaOrig="11399" w:dyaOrig="18668" w14:anchorId="35A28A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2pt;height:650.4pt" o:ole="">
            <v:imagedata r:id="rId5" o:title=""/>
          </v:shape>
          <o:OLEObject Type="Embed" ProgID="Visio.Drawing.11" ShapeID="_x0000_i1025" DrawAspect="Content" ObjectID="_1817920388" r:id="rId6"/>
        </w:object>
      </w:r>
    </w:p>
    <w:p w14:paraId="0DD71C74" w14:textId="77777777" w:rsidR="00B760BD" w:rsidRDefault="00B760BD"/>
    <w:p w14:paraId="015332F3" w14:textId="7F9DF7F6" w:rsidR="00B760BD" w:rsidRDefault="00B760BD">
      <w:r>
        <w:lastRenderedPageBreak/>
        <w:t>Activity Diagram</w:t>
      </w:r>
    </w:p>
    <w:p w14:paraId="240A5ADF" w14:textId="7D597E05" w:rsidR="00AB49FB" w:rsidRDefault="00AB49FB" w:rsidP="00AB49FB">
      <w:pPr>
        <w:pStyle w:val="ListParagraph"/>
        <w:numPr>
          <w:ilvl w:val="0"/>
          <w:numId w:val="1"/>
        </w:numPr>
      </w:pPr>
      <w:r>
        <w:t>Log In</w:t>
      </w:r>
    </w:p>
    <w:p w14:paraId="7B2B7057" w14:textId="60C9B50F" w:rsidR="00B760BD" w:rsidRDefault="00AB49FB">
      <w:r>
        <w:object w:dxaOrig="3726" w:dyaOrig="9932" w14:anchorId="7139B637">
          <v:shape id="_x0000_i1034" type="#_x0000_t75" style="width:174.6pt;height:465pt" o:ole="">
            <v:imagedata r:id="rId7" o:title=""/>
          </v:shape>
          <o:OLEObject Type="Embed" ProgID="Visio.Drawing.11" ShapeID="_x0000_i1034" DrawAspect="Content" ObjectID="_1817920389" r:id="rId8"/>
        </w:object>
      </w:r>
    </w:p>
    <w:p w14:paraId="772712F6" w14:textId="77777777" w:rsidR="00AB49FB" w:rsidRDefault="00AB49FB"/>
    <w:p w14:paraId="32E90D1F" w14:textId="77777777" w:rsidR="00AB49FB" w:rsidRDefault="00AB49FB"/>
    <w:p w14:paraId="40E61121" w14:textId="77777777" w:rsidR="00AB49FB" w:rsidRDefault="00AB49FB"/>
    <w:p w14:paraId="14573EC9" w14:textId="77777777" w:rsidR="00AB49FB" w:rsidRDefault="00AB49FB"/>
    <w:p w14:paraId="76D540AE" w14:textId="77777777" w:rsidR="00AB49FB" w:rsidRDefault="00AB49FB"/>
    <w:p w14:paraId="3F0A06B5" w14:textId="77777777" w:rsidR="00AB49FB" w:rsidRDefault="00AB49FB"/>
    <w:p w14:paraId="4872B24D" w14:textId="77777777" w:rsidR="00AB49FB" w:rsidRDefault="00AB49FB"/>
    <w:p w14:paraId="71651CE2" w14:textId="77777777" w:rsidR="00AB49FB" w:rsidRDefault="00AB49FB"/>
    <w:p w14:paraId="33FAB4D0" w14:textId="39E42B0F" w:rsidR="00E50A26" w:rsidRDefault="00E50A26" w:rsidP="00E50A26">
      <w:pPr>
        <w:pStyle w:val="ListParagraph"/>
        <w:numPr>
          <w:ilvl w:val="0"/>
          <w:numId w:val="1"/>
        </w:numPr>
      </w:pPr>
      <w:r>
        <w:lastRenderedPageBreak/>
        <w:t>Search Product</w:t>
      </w:r>
    </w:p>
    <w:p w14:paraId="29378BAE" w14:textId="375350E1" w:rsidR="00E50A26" w:rsidRDefault="007A1299" w:rsidP="00E50A26">
      <w:pPr>
        <w:pStyle w:val="ListParagraph"/>
      </w:pPr>
      <w:r>
        <w:object w:dxaOrig="7465" w:dyaOrig="11746" w14:anchorId="67DD7EB8">
          <v:shape id="_x0000_i1038" type="#_x0000_t75" style="width:373.2pt;height:587.4pt" o:ole="">
            <v:imagedata r:id="rId9" o:title=""/>
          </v:shape>
          <o:OLEObject Type="Embed" ProgID="Visio.Drawing.11" ShapeID="_x0000_i1038" DrawAspect="Content" ObjectID="_1817920390" r:id="rId10"/>
        </w:object>
      </w:r>
    </w:p>
    <w:p w14:paraId="6D9C4F16" w14:textId="77777777" w:rsidR="007A1299" w:rsidRDefault="007A1299" w:rsidP="00E50A26">
      <w:pPr>
        <w:pStyle w:val="ListParagraph"/>
      </w:pPr>
    </w:p>
    <w:p w14:paraId="410781EA" w14:textId="77777777" w:rsidR="007A1299" w:rsidRDefault="007A1299" w:rsidP="00E50A26">
      <w:pPr>
        <w:pStyle w:val="ListParagraph"/>
      </w:pPr>
    </w:p>
    <w:p w14:paraId="6E5359F2" w14:textId="77777777" w:rsidR="007A1299" w:rsidRDefault="007A1299" w:rsidP="00E50A26">
      <w:pPr>
        <w:pStyle w:val="ListParagraph"/>
      </w:pPr>
    </w:p>
    <w:p w14:paraId="57217484" w14:textId="77777777" w:rsidR="007A1299" w:rsidRDefault="007A1299" w:rsidP="00E50A26">
      <w:pPr>
        <w:pStyle w:val="ListParagraph"/>
      </w:pPr>
    </w:p>
    <w:p w14:paraId="01C6283A" w14:textId="77777777" w:rsidR="00AB49FB" w:rsidRDefault="00AB49FB">
      <w:pPr>
        <w:rPr>
          <w:lang w:val="en-US"/>
        </w:rPr>
      </w:pPr>
    </w:p>
    <w:p w14:paraId="75B9EF94" w14:textId="01D13D45" w:rsidR="007A1299" w:rsidRPr="007A1299" w:rsidRDefault="007A1299" w:rsidP="007A1299">
      <w:pPr>
        <w:pStyle w:val="ListParagraph"/>
        <w:numPr>
          <w:ilvl w:val="0"/>
          <w:numId w:val="1"/>
        </w:numPr>
        <w:rPr>
          <w:lang w:val="en-US"/>
        </w:rPr>
      </w:pPr>
      <w:r w:rsidRPr="007A1299">
        <w:rPr>
          <w:lang w:val="en-US"/>
        </w:rPr>
        <w:lastRenderedPageBreak/>
        <w:t>Add to Cart</w:t>
      </w:r>
    </w:p>
    <w:p w14:paraId="08A94470" w14:textId="5F662E0E" w:rsidR="007A1299" w:rsidRDefault="007A1299">
      <w:r>
        <w:object w:dxaOrig="3393" w:dyaOrig="11293" w14:anchorId="6E5C20E0">
          <v:shape id="_x0000_i1039" type="#_x0000_t75" style="width:169.8pt;height:564.6pt" o:ole="">
            <v:imagedata r:id="rId11" o:title=""/>
          </v:shape>
          <o:OLEObject Type="Embed" ProgID="Visio.Drawing.11" ShapeID="_x0000_i1039" DrawAspect="Content" ObjectID="_1817920391" r:id="rId12"/>
        </w:object>
      </w:r>
    </w:p>
    <w:p w14:paraId="1E34DED7" w14:textId="77777777" w:rsidR="007A1299" w:rsidRDefault="007A1299"/>
    <w:p w14:paraId="0A95E693" w14:textId="77777777" w:rsidR="007A1299" w:rsidRDefault="007A1299"/>
    <w:p w14:paraId="3457A0DC" w14:textId="77777777" w:rsidR="007A1299" w:rsidRDefault="007A1299"/>
    <w:p w14:paraId="6D6089F2" w14:textId="77777777" w:rsidR="007A1299" w:rsidRDefault="007A1299"/>
    <w:p w14:paraId="536776E9" w14:textId="19DFC136" w:rsidR="007A1299" w:rsidRDefault="00195F89" w:rsidP="007A1299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>Making Payment</w:t>
      </w:r>
    </w:p>
    <w:p w14:paraId="0AD45C69" w14:textId="7F1CC313" w:rsidR="00195F89" w:rsidRDefault="006E2473" w:rsidP="00195F89">
      <w:pPr>
        <w:pStyle w:val="ListParagraph"/>
      </w:pPr>
      <w:r>
        <w:object w:dxaOrig="3124" w:dyaOrig="15545" w14:anchorId="49F42FE2">
          <v:shape id="_x0000_i1040" type="#_x0000_t75" style="width:127.8pt;height:634.2pt" o:ole="">
            <v:imagedata r:id="rId13" o:title=""/>
          </v:shape>
          <o:OLEObject Type="Embed" ProgID="Visio.Drawing.11" ShapeID="_x0000_i1040" DrawAspect="Content" ObjectID="_1817920392" r:id="rId14"/>
        </w:object>
      </w:r>
    </w:p>
    <w:p w14:paraId="5D551CB9" w14:textId="77777777" w:rsidR="006E2473" w:rsidRDefault="006E2473" w:rsidP="00195F89">
      <w:pPr>
        <w:pStyle w:val="ListParagraph"/>
      </w:pPr>
    </w:p>
    <w:p w14:paraId="02BF12AC" w14:textId="77777777" w:rsidR="006E2473" w:rsidRDefault="006E2473" w:rsidP="00195F89">
      <w:pPr>
        <w:pStyle w:val="ListParagraph"/>
      </w:pPr>
    </w:p>
    <w:p w14:paraId="52C19970" w14:textId="77777777" w:rsidR="006E2473" w:rsidRDefault="006E2473" w:rsidP="00195F89">
      <w:pPr>
        <w:pStyle w:val="ListParagraph"/>
      </w:pPr>
    </w:p>
    <w:p w14:paraId="6EEFD9D8" w14:textId="341C9B76" w:rsidR="00E53F95" w:rsidRDefault="00E53F95" w:rsidP="00E53F95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 xml:space="preserve">Delivery </w:t>
      </w:r>
    </w:p>
    <w:p w14:paraId="0D3F361F" w14:textId="168EB674" w:rsidR="006E2473" w:rsidRPr="007A1299" w:rsidRDefault="006E2473" w:rsidP="006E2473">
      <w:pPr>
        <w:pStyle w:val="ListParagraph"/>
        <w:rPr>
          <w:lang w:val="en-US"/>
        </w:rPr>
      </w:pPr>
      <w:r>
        <w:object w:dxaOrig="6716" w:dyaOrig="12993" w14:anchorId="3DB652AE">
          <v:shape id="_x0000_i1042" type="#_x0000_t75" style="width:336pt;height:649.8pt" o:ole="">
            <v:imagedata r:id="rId15" o:title=""/>
          </v:shape>
          <o:OLEObject Type="Embed" ProgID="Visio.Drawing.11" ShapeID="_x0000_i1042" DrawAspect="Content" ObjectID="_1817920393" r:id="rId16"/>
        </w:object>
      </w:r>
    </w:p>
    <w:sectPr w:rsidR="006E2473" w:rsidRPr="007A129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D2F6F07"/>
    <w:multiLevelType w:val="hybridMultilevel"/>
    <w:tmpl w:val="04D2375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240794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60BD"/>
    <w:rsid w:val="00195F89"/>
    <w:rsid w:val="002B7D60"/>
    <w:rsid w:val="00555D85"/>
    <w:rsid w:val="006E2473"/>
    <w:rsid w:val="007470BD"/>
    <w:rsid w:val="007A1299"/>
    <w:rsid w:val="00854FF7"/>
    <w:rsid w:val="00AB49FB"/>
    <w:rsid w:val="00B760BD"/>
    <w:rsid w:val="00E50A26"/>
    <w:rsid w:val="00E53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3C53A1D"/>
  <w15:chartTrackingRefBased/>
  <w15:docId w15:val="{2E368D07-DFF7-4DB7-8991-3DACEE0EC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60B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760B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760BD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760B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760BD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760B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760B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760B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760B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60BD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760B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760BD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760BD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760BD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760BD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760BD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760BD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760BD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760B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760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760B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760B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760B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760BD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760BD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760BD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760BD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760BD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760BD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3</TotalTime>
  <Pages>6</Pages>
  <Words>20</Words>
  <Characters>274</Characters>
  <Application>Microsoft Office Word</Application>
  <DocSecurity>0</DocSecurity>
  <Lines>137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askar Venkataraman</dc:creator>
  <cp:keywords/>
  <dc:description/>
  <cp:lastModifiedBy>Bhaskar Venkataraman</cp:lastModifiedBy>
  <cp:revision>1</cp:revision>
  <dcterms:created xsi:type="dcterms:W3CDTF">2025-08-26T16:43:00Z</dcterms:created>
  <dcterms:modified xsi:type="dcterms:W3CDTF">2025-08-28T1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3d2dcfc6-119a-42a3-b3d9-41e663ffaf8b</vt:lpwstr>
  </property>
</Properties>
</file>